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4ABFDF" w14:textId="77777777" w:rsidR="00C6135B" w:rsidRPr="006D7D73" w:rsidRDefault="00C6135B" w:rsidP="00166E58">
      <w:pPr>
        <w:jc w:val="center"/>
        <w:rPr>
          <w:rFonts w:ascii="標楷體" w:eastAsia="標楷體" w:hAnsi="標楷體" w:cs="Times New Roman"/>
          <w:sz w:val="36"/>
          <w:szCs w:val="36"/>
        </w:rPr>
      </w:pPr>
      <w:r w:rsidRPr="006D7D73"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0"/>
        <w:gridCol w:w="4992"/>
        <w:gridCol w:w="1066"/>
        <w:gridCol w:w="1099"/>
        <w:gridCol w:w="1101"/>
      </w:tblGrid>
      <w:tr w:rsidR="00C6135B" w:rsidRPr="006D7D73" w14:paraId="4B7DD083" w14:textId="77777777" w:rsidTr="00E17F8F">
        <w:trPr>
          <w:jc w:val="center"/>
        </w:trPr>
        <w:tc>
          <w:tcPr>
            <w:tcW w:w="702" w:type="pct"/>
            <w:vAlign w:val="center"/>
          </w:tcPr>
          <w:p w14:paraId="79AF9AA9" w14:textId="77777777" w:rsidR="00C6135B" w:rsidRPr="006D7D73" w:rsidRDefault="00C6135B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採購管理作業至3萬元（含）以上至10萬元以下"/>
        <w:tc>
          <w:tcPr>
            <w:tcW w:w="2598" w:type="pct"/>
            <w:vAlign w:val="center"/>
          </w:tcPr>
          <w:p w14:paraId="60CD3EA0" w14:textId="77777777" w:rsidR="00C6135B" w:rsidRPr="006D7D73" w:rsidRDefault="00C6135B" w:rsidP="00401A93">
            <w:pPr>
              <w:pStyle w:val="31"/>
            </w:pPr>
            <w:r w:rsidRPr="006D7D73">
              <w:fldChar w:fldCharType="begin"/>
            </w:r>
            <w:r w:rsidRPr="006D7D73">
              <w:instrText xml:space="preserve"> HYPERLINK  \l "</w:instrText>
            </w:r>
            <w:r w:rsidRPr="006D7D73">
              <w:rPr>
                <w:rFonts w:hint="eastAsia"/>
              </w:rPr>
              <w:instrText>總務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9130133"/>
            <w:bookmarkStart w:id="2" w:name="_Toc92798122"/>
            <w:r w:rsidRPr="006D7D73">
              <w:rPr>
                <w:rStyle w:val="a3"/>
                <w:rFonts w:cs="Times New Roman" w:hint="eastAsia"/>
              </w:rPr>
              <w:t>1130-001</w:t>
            </w:r>
            <w:r w:rsidRPr="006D7D73">
              <w:rPr>
                <w:rStyle w:val="a3"/>
                <w:rFonts w:cs="Times New Roman"/>
              </w:rPr>
              <w:t>-2</w:t>
            </w:r>
            <w:r w:rsidRPr="006D7D73">
              <w:rPr>
                <w:rStyle w:val="a3"/>
                <w:rFonts w:cs="Times New Roman" w:hint="eastAsia"/>
              </w:rPr>
              <w:t>採購</w:t>
            </w:r>
            <w:r w:rsidRPr="006D7D73">
              <w:rPr>
                <w:rStyle w:val="a3"/>
                <w:rFonts w:cs="Times New Roman"/>
              </w:rPr>
              <w:t>管理作業</w:t>
            </w:r>
            <w:r w:rsidRPr="006D7D73">
              <w:rPr>
                <w:rStyle w:val="a3"/>
                <w:rFonts w:cs="Times New Roman" w:hint="eastAsia"/>
              </w:rPr>
              <w:t>至6萬元（含）以上至10萬元以下</w:t>
            </w:r>
            <w:bookmarkEnd w:id="0"/>
            <w:bookmarkEnd w:id="1"/>
            <w:bookmarkEnd w:id="2"/>
            <w:r w:rsidRPr="006D7D73">
              <w:fldChar w:fldCharType="end"/>
            </w:r>
          </w:p>
        </w:tc>
        <w:tc>
          <w:tcPr>
            <w:tcW w:w="555" w:type="pct"/>
            <w:vAlign w:val="center"/>
          </w:tcPr>
          <w:p w14:paraId="3CE87C6E" w14:textId="77777777" w:rsidR="00C6135B" w:rsidRPr="006D7D73" w:rsidRDefault="00C6135B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45" w:type="pct"/>
            <w:gridSpan w:val="2"/>
            <w:vAlign w:val="center"/>
          </w:tcPr>
          <w:p w14:paraId="3DFA6EEA" w14:textId="77777777" w:rsidR="00C6135B" w:rsidRPr="006D7D73" w:rsidRDefault="00C6135B" w:rsidP="00E17F8F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總務處</w:t>
            </w:r>
          </w:p>
        </w:tc>
      </w:tr>
      <w:tr w:rsidR="00C6135B" w:rsidRPr="006D7D73" w14:paraId="3EDFABC4" w14:textId="77777777" w:rsidTr="00E17F8F">
        <w:trPr>
          <w:jc w:val="center"/>
        </w:trPr>
        <w:tc>
          <w:tcPr>
            <w:tcW w:w="702" w:type="pct"/>
            <w:vAlign w:val="center"/>
          </w:tcPr>
          <w:p w14:paraId="34B512B3" w14:textId="77777777" w:rsidR="00C6135B" w:rsidRPr="006D7D73" w:rsidRDefault="00C6135B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8" w:type="pct"/>
            <w:vAlign w:val="center"/>
          </w:tcPr>
          <w:p w14:paraId="219B2017" w14:textId="77777777" w:rsidR="00C6135B" w:rsidRPr="006D7D73" w:rsidRDefault="00C6135B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555" w:type="pct"/>
            <w:vAlign w:val="center"/>
          </w:tcPr>
          <w:p w14:paraId="572ADBA2" w14:textId="77777777" w:rsidR="00C6135B" w:rsidRPr="006D7D73" w:rsidRDefault="00C6135B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72" w:type="pct"/>
            <w:vAlign w:val="center"/>
          </w:tcPr>
          <w:p w14:paraId="2238C86B" w14:textId="77777777" w:rsidR="00C6135B" w:rsidRPr="006D7D73" w:rsidRDefault="00C6135B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3" w:type="pct"/>
            <w:vAlign w:val="center"/>
          </w:tcPr>
          <w:p w14:paraId="776D804B" w14:textId="77777777" w:rsidR="00C6135B" w:rsidRPr="006D7D73" w:rsidRDefault="00C6135B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C6135B" w:rsidRPr="006D7D73" w14:paraId="6000C675" w14:textId="77777777" w:rsidTr="00E17F8F">
        <w:trPr>
          <w:jc w:val="center"/>
        </w:trPr>
        <w:tc>
          <w:tcPr>
            <w:tcW w:w="702" w:type="pct"/>
            <w:vAlign w:val="center"/>
          </w:tcPr>
          <w:p w14:paraId="25CD550C" w14:textId="77777777" w:rsidR="00C6135B" w:rsidRPr="006D7D73" w:rsidRDefault="00C6135B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98" w:type="pct"/>
            <w:vAlign w:val="center"/>
          </w:tcPr>
          <w:p w14:paraId="514474D7" w14:textId="77777777" w:rsidR="00C6135B" w:rsidRPr="006D7D73" w:rsidRDefault="00C6135B" w:rsidP="00E17F8F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14:paraId="4A4340E2" w14:textId="77777777" w:rsidR="00C6135B" w:rsidRPr="006D7D73" w:rsidRDefault="00C6135B" w:rsidP="00E17F8F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14:paraId="111D03B5" w14:textId="77777777" w:rsidR="00C6135B" w:rsidRPr="006D7D73" w:rsidRDefault="00C6135B" w:rsidP="00E17F8F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5" w:type="pct"/>
            <w:vAlign w:val="center"/>
          </w:tcPr>
          <w:p w14:paraId="2123F5EC" w14:textId="77777777" w:rsidR="00C6135B" w:rsidRPr="006D7D73" w:rsidRDefault="00C6135B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5.9月</w:t>
            </w:r>
          </w:p>
        </w:tc>
        <w:tc>
          <w:tcPr>
            <w:tcW w:w="572" w:type="pct"/>
            <w:vAlign w:val="center"/>
          </w:tcPr>
          <w:p w14:paraId="7B9E16ED" w14:textId="77777777" w:rsidR="00C6135B" w:rsidRPr="006D7D73" w:rsidRDefault="00C6135B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盧俊吉</w:t>
            </w:r>
          </w:p>
        </w:tc>
        <w:tc>
          <w:tcPr>
            <w:tcW w:w="573" w:type="pct"/>
            <w:vAlign w:val="center"/>
          </w:tcPr>
          <w:p w14:paraId="7AE28B23" w14:textId="77777777" w:rsidR="00C6135B" w:rsidRPr="006D7D73" w:rsidRDefault="00C6135B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C6135B" w:rsidRPr="006D7D73" w14:paraId="511C67B6" w14:textId="77777777" w:rsidTr="00E17F8F">
        <w:trPr>
          <w:jc w:val="center"/>
        </w:trPr>
        <w:tc>
          <w:tcPr>
            <w:tcW w:w="702" w:type="pct"/>
            <w:vAlign w:val="center"/>
          </w:tcPr>
          <w:p w14:paraId="18CA6361" w14:textId="77777777" w:rsidR="00C6135B" w:rsidRPr="006D7D73" w:rsidRDefault="00C6135B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98" w:type="pct"/>
            <w:vAlign w:val="center"/>
          </w:tcPr>
          <w:p w14:paraId="275330CB" w14:textId="77777777" w:rsidR="00C6135B" w:rsidRPr="006D7D73" w:rsidRDefault="00C6135B" w:rsidP="00E17F8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訂原因：配合ISO50001採購節能標章物品之規定修改文字。</w:t>
            </w:r>
          </w:p>
          <w:p w14:paraId="3D83AA32" w14:textId="77777777" w:rsidR="00C6135B" w:rsidRPr="006D7D73" w:rsidRDefault="00C6135B" w:rsidP="00E17F8F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7F2520D1" w14:textId="77777777" w:rsidR="00C6135B" w:rsidRPr="006D7D73" w:rsidRDefault="00C6135B" w:rsidP="0030115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1）文件名稱。</w:t>
            </w:r>
          </w:p>
          <w:p w14:paraId="4E68FE44" w14:textId="77777777" w:rsidR="00C6135B" w:rsidRPr="006D7D73" w:rsidRDefault="00C6135B" w:rsidP="0030115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2）流程圖。</w:t>
            </w:r>
          </w:p>
          <w:p w14:paraId="2CEF58C9" w14:textId="77777777" w:rsidR="00C6135B" w:rsidRPr="006D7D73" w:rsidRDefault="00C6135B" w:rsidP="0030115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3）作業程序修改2.1.及2.2.1.。</w:t>
            </w:r>
          </w:p>
        </w:tc>
        <w:tc>
          <w:tcPr>
            <w:tcW w:w="555" w:type="pct"/>
            <w:vAlign w:val="center"/>
          </w:tcPr>
          <w:p w14:paraId="752DE7F0" w14:textId="77777777" w:rsidR="00C6135B" w:rsidRPr="006D7D73" w:rsidRDefault="00C6135B" w:rsidP="00E17F8F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7.9月</w:t>
            </w:r>
          </w:p>
        </w:tc>
        <w:tc>
          <w:tcPr>
            <w:tcW w:w="572" w:type="pct"/>
            <w:vAlign w:val="center"/>
          </w:tcPr>
          <w:p w14:paraId="7D27E8FB" w14:textId="77777777" w:rsidR="00C6135B" w:rsidRPr="006D7D73" w:rsidRDefault="00C6135B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胡芯華</w:t>
            </w:r>
          </w:p>
        </w:tc>
        <w:tc>
          <w:tcPr>
            <w:tcW w:w="573" w:type="pct"/>
            <w:vAlign w:val="center"/>
          </w:tcPr>
          <w:p w14:paraId="7F21DCB1" w14:textId="77777777" w:rsidR="00C6135B" w:rsidRPr="006D7D73" w:rsidRDefault="00C6135B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14:paraId="49C3A33C" w14:textId="77777777" w:rsidR="00C6135B" w:rsidRPr="006D7D73" w:rsidRDefault="00C6135B" w:rsidP="00166E58">
      <w:pPr>
        <w:jc w:val="right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15A00C5" w14:textId="77777777" w:rsidR="00C6135B" w:rsidRPr="006D7D73" w:rsidRDefault="00C6135B" w:rsidP="00166E58">
      <w:pPr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095D56D" wp14:editId="0F2974F1">
                <wp:simplePos x="0" y="0"/>
                <wp:positionH relativeFrom="column">
                  <wp:posOffset>4280535</wp:posOffset>
                </wp:positionH>
                <wp:positionV relativeFrom="page">
                  <wp:posOffset>9292834</wp:posOffset>
                </wp:positionV>
                <wp:extent cx="2057400" cy="571500"/>
                <wp:effectExtent l="0" t="0" r="0" b="0"/>
                <wp:wrapNone/>
                <wp:docPr id="481" name="文字方塊 4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9B7E270" w14:textId="77777777" w:rsidR="00C6135B" w:rsidRPr="00194A3A" w:rsidRDefault="00C6135B" w:rsidP="00166E58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07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2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</w:t>
                            </w:r>
                          </w:p>
                          <w:p w14:paraId="2E76CF7C" w14:textId="77777777" w:rsidR="00C6135B" w:rsidRPr="00194A3A" w:rsidRDefault="00C6135B" w:rsidP="00166E58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095D56D" id="_x0000_t202" coordsize="21600,21600" o:spt="202" path="m,l,21600r21600,l21600,xe">
                <v:stroke joinstyle="miter"/>
                <v:path gradientshapeok="t" o:connecttype="rect"/>
              </v:shapetype>
              <v:shape id="文字方塊 481" o:spid="_x0000_s1026" type="#_x0000_t202" style="position:absolute;left:0;text-align:left;margin-left:337.0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BGw3L/jAAAADQEAAA8AAABkcnMvZG93bnJldi54&#10;bWxMj0FPwkAQhe8m/IfNmHgxsqWWCrVboiQeRKMRIVyX7tA2dmeb7gL13zue9Djfe3nzXr4YbCtO&#10;2PvGkYLJOAKBVDrTUKVg8/l0MwPhgyajW0eo4Bs9LIrRRa4z4870gad1qASHkM+0gjqELpPSlzVa&#10;7ceuQ2Lt4HqrA599JU2vzxxuWxlHUSqtbog/1LrDZY3l1/poFSRy5x67pS1ftzv3snq/jpu351ip&#10;q8vh4R5EwCH8meG3PleHgjvt3ZGMF62C9C6ZsJWFJL1NQLBlPp8x2jOaThnJIpf/VxQ/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BGw3L/jAAAADQEAAA8AAAAAAAAAAAAAAAAAggQA&#10;AGRycy9kb3ducmV2LnhtbFBLBQYAAAAABAAEAPMAAACSBQAAAAA=&#10;" fillcolor="white [3201]" stroked="f" strokeweight="1pt">
                <v:textbox>
                  <w:txbxContent>
                    <w:p w14:paraId="49B7E270" w14:textId="77777777" w:rsidR="00C6135B" w:rsidRPr="00194A3A" w:rsidRDefault="00C6135B" w:rsidP="00166E58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07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2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</w:t>
                      </w:r>
                    </w:p>
                    <w:p w14:paraId="2E76CF7C" w14:textId="77777777" w:rsidR="00C6135B" w:rsidRPr="00194A3A" w:rsidRDefault="00C6135B" w:rsidP="00166E58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2"/>
        <w:gridCol w:w="1709"/>
        <w:gridCol w:w="1277"/>
        <w:gridCol w:w="1258"/>
        <w:gridCol w:w="990"/>
      </w:tblGrid>
      <w:tr w:rsidR="00C6135B" w:rsidRPr="006D7D73" w14:paraId="3C12DC28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4DC8CD0" w14:textId="77777777" w:rsidR="00C6135B" w:rsidRPr="006D7D73" w:rsidRDefault="00C6135B" w:rsidP="00E17F8F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6135B" w:rsidRPr="006D7D73" w14:paraId="3C241568" w14:textId="77777777" w:rsidTr="00705B4F">
        <w:trPr>
          <w:jc w:val="center"/>
        </w:trPr>
        <w:tc>
          <w:tcPr>
            <w:tcW w:w="232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A94C725" w14:textId="77777777" w:rsidR="00C6135B" w:rsidRPr="006D7D73" w:rsidRDefault="00C6135B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75" w:type="pct"/>
            <w:tcBorders>
              <w:left w:val="single" w:sz="2" w:space="0" w:color="auto"/>
            </w:tcBorders>
            <w:vAlign w:val="center"/>
          </w:tcPr>
          <w:p w14:paraId="78A89D65" w14:textId="77777777" w:rsidR="00C6135B" w:rsidRPr="006D7D73" w:rsidRDefault="00C6135B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54" w:type="pct"/>
            <w:vAlign w:val="center"/>
          </w:tcPr>
          <w:p w14:paraId="77AB2C6A" w14:textId="77777777" w:rsidR="00C6135B" w:rsidRPr="006D7D73" w:rsidRDefault="00C6135B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4" w:type="pct"/>
            <w:vAlign w:val="center"/>
          </w:tcPr>
          <w:p w14:paraId="7CD3E11B" w14:textId="77777777" w:rsidR="00C6135B" w:rsidRPr="006D7D73" w:rsidRDefault="00C6135B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676FB9B9" w14:textId="77777777" w:rsidR="00C6135B" w:rsidRPr="006D7D73" w:rsidRDefault="00C6135B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8" w:type="pct"/>
            <w:tcBorders>
              <w:right w:val="single" w:sz="12" w:space="0" w:color="auto"/>
            </w:tcBorders>
            <w:vAlign w:val="center"/>
          </w:tcPr>
          <w:p w14:paraId="4434E438" w14:textId="77777777" w:rsidR="00C6135B" w:rsidRPr="006D7D73" w:rsidRDefault="00C6135B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6135B" w:rsidRPr="006D7D73" w14:paraId="4888D875" w14:textId="77777777" w:rsidTr="00705B4F">
        <w:trPr>
          <w:trHeight w:val="663"/>
          <w:jc w:val="center"/>
        </w:trPr>
        <w:tc>
          <w:tcPr>
            <w:tcW w:w="232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F56012F" w14:textId="77777777" w:rsidR="00C6135B" w:rsidRPr="006D7D73" w:rsidRDefault="00C6135B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採購</w:t>
            </w:r>
            <w:r w:rsidRPr="006D7D73">
              <w:rPr>
                <w:rFonts w:ascii="標楷體" w:eastAsia="標楷體" w:hAnsi="標楷體"/>
                <w:b/>
                <w:szCs w:val="24"/>
              </w:rPr>
              <w:t>管理作業</w:t>
            </w:r>
          </w:p>
          <w:p w14:paraId="31785013" w14:textId="77777777" w:rsidR="00C6135B" w:rsidRPr="006D7D73" w:rsidRDefault="00C6135B" w:rsidP="00E17F8F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6萬元（含）以上至10萬元以下</w:t>
            </w:r>
          </w:p>
        </w:tc>
        <w:tc>
          <w:tcPr>
            <w:tcW w:w="87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FA4C73C" w14:textId="77777777" w:rsidR="00C6135B" w:rsidRPr="006D7D73" w:rsidRDefault="00C6135B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54" w:type="pct"/>
            <w:tcBorders>
              <w:bottom w:val="single" w:sz="12" w:space="0" w:color="auto"/>
            </w:tcBorders>
            <w:vAlign w:val="center"/>
          </w:tcPr>
          <w:p w14:paraId="1F7C3CF0" w14:textId="77777777" w:rsidR="00C6135B" w:rsidRPr="006D7D73" w:rsidRDefault="00C6135B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01-</w:t>
            </w:r>
            <w:r w:rsidRPr="006D7D73">
              <w:rPr>
                <w:rFonts w:ascii="標楷體" w:eastAsia="標楷體" w:hAnsi="標楷體"/>
                <w:sz w:val="20"/>
              </w:rPr>
              <w:t>2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14:paraId="7C3A8BA4" w14:textId="77777777" w:rsidR="00C6135B" w:rsidRPr="006D7D73" w:rsidRDefault="00C6135B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2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6D0C0537" w14:textId="77777777" w:rsidR="00C6135B" w:rsidRPr="006D7D73" w:rsidRDefault="00C6135B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7.12.12</w:t>
            </w:r>
          </w:p>
        </w:tc>
        <w:tc>
          <w:tcPr>
            <w:tcW w:w="50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1310BE4" w14:textId="77777777" w:rsidR="00C6135B" w:rsidRPr="006D7D73" w:rsidRDefault="00C6135B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51A1D583" w14:textId="77777777" w:rsidR="00C6135B" w:rsidRPr="006D7D73" w:rsidRDefault="00C6135B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44E4EBF3" w14:textId="77777777" w:rsidR="00C6135B" w:rsidRPr="006D7D73" w:rsidRDefault="00C6135B" w:rsidP="00166E58">
      <w:pPr>
        <w:autoSpaceDE w:val="0"/>
        <w:autoSpaceDN w:val="0"/>
        <w:jc w:val="right"/>
        <w:rPr>
          <w:rStyle w:val="a3"/>
          <w:rFonts w:ascii="標楷體" w:eastAsia="標楷體" w:hAnsi="標楷體"/>
          <w:sz w:val="16"/>
          <w:szCs w:val="16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1D3CB540" w14:textId="77777777" w:rsidR="00C6135B" w:rsidRPr="006D7D73" w:rsidRDefault="00C6135B" w:rsidP="00166E58">
      <w:pPr>
        <w:autoSpaceDE w:val="0"/>
        <w:autoSpaceDN w:val="0"/>
        <w:spacing w:before="100" w:beforeAutospacing="1"/>
        <w:rPr>
          <w:rFonts w:ascii="標楷體" w:eastAsia="標楷體" w:hAnsi="標楷體" w:cs="Times New Roman"/>
          <w:sz w:val="16"/>
          <w:szCs w:val="16"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3D022846" w14:textId="77777777" w:rsidR="00C6135B" w:rsidRDefault="00C6135B" w:rsidP="00A15D63">
      <w:pPr>
        <w:autoSpaceDE w:val="0"/>
        <w:autoSpaceDN w:val="0"/>
        <w:ind w:leftChars="-59" w:left="-142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9722" w:dyaOrig="15760" w14:anchorId="4477F9D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6pt;height:557.4pt" o:ole="">
            <v:imagedata r:id="rId4" o:title=""/>
          </v:shape>
          <o:OLEObject Type="Embed" ProgID="Visio.Drawing.11" ShapeID="_x0000_i1025" DrawAspect="Content" ObjectID="_1710886723" r:id="rId5"/>
        </w:object>
      </w:r>
    </w:p>
    <w:p w14:paraId="16CFDEF9" w14:textId="77777777" w:rsidR="00C6135B" w:rsidRPr="006D7D73" w:rsidRDefault="00C6135B" w:rsidP="00A15D63">
      <w:pPr>
        <w:autoSpaceDE w:val="0"/>
        <w:autoSpaceDN w:val="0"/>
        <w:ind w:leftChars="-59" w:left="-142"/>
        <w:jc w:val="both"/>
        <w:rPr>
          <w:rStyle w:val="a3"/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74"/>
        <w:gridCol w:w="1707"/>
        <w:gridCol w:w="1277"/>
        <w:gridCol w:w="1258"/>
        <w:gridCol w:w="1150"/>
      </w:tblGrid>
      <w:tr w:rsidR="00C6135B" w:rsidRPr="006D7D73" w14:paraId="6B42237C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FA9AC42" w14:textId="77777777" w:rsidR="00C6135B" w:rsidRPr="006D7D73" w:rsidRDefault="00C6135B" w:rsidP="00E17F8F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6135B" w:rsidRPr="006D7D73" w14:paraId="17771F78" w14:textId="77777777" w:rsidTr="00705B4F">
        <w:trPr>
          <w:jc w:val="center"/>
        </w:trPr>
        <w:tc>
          <w:tcPr>
            <w:tcW w:w="223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3583F23" w14:textId="77777777" w:rsidR="00C6135B" w:rsidRPr="006D7D73" w:rsidRDefault="00C6135B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74" w:type="pct"/>
            <w:tcBorders>
              <w:left w:val="single" w:sz="2" w:space="0" w:color="auto"/>
            </w:tcBorders>
            <w:vAlign w:val="center"/>
          </w:tcPr>
          <w:p w14:paraId="4B7AFB8E" w14:textId="77777777" w:rsidR="00C6135B" w:rsidRPr="006D7D73" w:rsidRDefault="00C6135B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54" w:type="pct"/>
            <w:vAlign w:val="center"/>
          </w:tcPr>
          <w:p w14:paraId="48114842" w14:textId="77777777" w:rsidR="00C6135B" w:rsidRPr="006D7D73" w:rsidRDefault="00C6135B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4" w:type="pct"/>
            <w:vAlign w:val="center"/>
          </w:tcPr>
          <w:p w14:paraId="5A0DE55D" w14:textId="77777777" w:rsidR="00C6135B" w:rsidRPr="006D7D73" w:rsidRDefault="00C6135B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6225155F" w14:textId="77777777" w:rsidR="00C6135B" w:rsidRPr="006D7D73" w:rsidRDefault="00C6135B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89" w:type="pct"/>
            <w:tcBorders>
              <w:right w:val="single" w:sz="12" w:space="0" w:color="auto"/>
            </w:tcBorders>
            <w:vAlign w:val="center"/>
          </w:tcPr>
          <w:p w14:paraId="43B1CFA1" w14:textId="77777777" w:rsidR="00C6135B" w:rsidRPr="006D7D73" w:rsidRDefault="00C6135B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C6135B" w:rsidRPr="006D7D73" w14:paraId="21FE92E4" w14:textId="77777777" w:rsidTr="00705B4F">
        <w:trPr>
          <w:trHeight w:val="663"/>
          <w:jc w:val="center"/>
        </w:trPr>
        <w:tc>
          <w:tcPr>
            <w:tcW w:w="223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FFEF91D" w14:textId="77777777" w:rsidR="00C6135B" w:rsidRPr="006D7D73" w:rsidRDefault="00C6135B" w:rsidP="00E17F8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採購</w:t>
            </w:r>
            <w:r w:rsidRPr="006D7D73">
              <w:rPr>
                <w:rFonts w:ascii="標楷體" w:eastAsia="標楷體" w:hAnsi="標楷體"/>
                <w:b/>
                <w:szCs w:val="24"/>
              </w:rPr>
              <w:t>管理作業</w:t>
            </w:r>
          </w:p>
          <w:p w14:paraId="03A7A20F" w14:textId="77777777" w:rsidR="00C6135B" w:rsidRPr="006D7D73" w:rsidRDefault="00C6135B" w:rsidP="00E17F8F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6萬元（含）以上至10萬元以下</w:t>
            </w:r>
          </w:p>
        </w:tc>
        <w:tc>
          <w:tcPr>
            <w:tcW w:w="87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100C8BA" w14:textId="77777777" w:rsidR="00C6135B" w:rsidRPr="006D7D73" w:rsidRDefault="00C6135B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54" w:type="pct"/>
            <w:tcBorders>
              <w:bottom w:val="single" w:sz="12" w:space="0" w:color="auto"/>
            </w:tcBorders>
            <w:vAlign w:val="center"/>
          </w:tcPr>
          <w:p w14:paraId="26217903" w14:textId="77777777" w:rsidR="00C6135B" w:rsidRPr="006D7D73" w:rsidRDefault="00C6135B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01-2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14:paraId="6D2C4214" w14:textId="77777777" w:rsidR="00C6135B" w:rsidRPr="006D7D73" w:rsidRDefault="00C6135B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2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55EFD8E0" w14:textId="77777777" w:rsidR="00C6135B" w:rsidRPr="006D7D73" w:rsidRDefault="00C6135B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7.12.12</w:t>
            </w:r>
          </w:p>
        </w:tc>
        <w:tc>
          <w:tcPr>
            <w:tcW w:w="58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D5FDA85" w14:textId="77777777" w:rsidR="00C6135B" w:rsidRPr="006D7D73" w:rsidRDefault="00C6135B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114F15A8" w14:textId="77777777" w:rsidR="00C6135B" w:rsidRPr="006D7D73" w:rsidRDefault="00C6135B" w:rsidP="00E17F8F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3E560BE5" w14:textId="77777777" w:rsidR="00C6135B" w:rsidRPr="006D7D73" w:rsidRDefault="00C6135B" w:rsidP="00166E58">
      <w:pPr>
        <w:autoSpaceDE w:val="0"/>
        <w:autoSpaceDN w:val="0"/>
        <w:ind w:right="28"/>
        <w:jc w:val="right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6132C95" w14:textId="77777777" w:rsidR="00C6135B" w:rsidRPr="006D7D73" w:rsidRDefault="00C6135B" w:rsidP="00166E58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14:paraId="28A2022F" w14:textId="77777777" w:rsidR="00C6135B" w:rsidRPr="006D7D73" w:rsidRDefault="00C6135B" w:rsidP="00166E5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1.請購：工程、財物、勞務之申請，各單位應先上網填寫「佛光大學電子請購單」，依規定格式註明相關事項，惟對品質、性能及時效性有特殊要求者，應予特別註明，經申請單位主管核准後，送總務處辦理，並得優先考慮採用符合節能設計之節能標章產品。</w:t>
      </w:r>
    </w:p>
    <w:p w14:paraId="6A3A856F" w14:textId="77777777" w:rsidR="00C6135B" w:rsidRPr="006D7D73" w:rsidRDefault="00C6135B" w:rsidP="00166E5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採購：</w:t>
      </w:r>
    </w:p>
    <w:p w14:paraId="621DF4A6" w14:textId="77777777" w:rsidR="00C6135B" w:rsidRPr="006D7D73" w:rsidRDefault="00C6135B" w:rsidP="00166E58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1.申請單位需取得三家廠商報價，層轉同意後，經總務處視需要取具三家以上廠商報價，擇優議價，層轉核定後採購之。</w:t>
      </w:r>
    </w:p>
    <w:p w14:paraId="323F71C7" w14:textId="77777777" w:rsidR="00C6135B" w:rsidRPr="006D7D73" w:rsidRDefault="00C6135B" w:rsidP="00166E58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2.2.2.採購物品若為共同供應契約內所提供之項目，由申請單位自行選擇共同供應契約廠商，不需再詢比議價，層轉核定後，由申請單位傳給定約廠商。</w:t>
      </w:r>
    </w:p>
    <w:p w14:paraId="46FCA13B" w14:textId="77777777" w:rsidR="00C6135B" w:rsidRPr="006D7D73" w:rsidRDefault="00C6135B" w:rsidP="00166E58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14:paraId="64C22847" w14:textId="77777777" w:rsidR="00C6135B" w:rsidRPr="006D7D73" w:rsidRDefault="00C6135B" w:rsidP="00166E5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3.1.各單位採購之申請，是否填具「電子請購單」，經申請單位主管核准後，送總務處辦理。</w:t>
      </w:r>
    </w:p>
    <w:p w14:paraId="07900F74" w14:textId="77777777" w:rsidR="00C6135B" w:rsidRPr="006D7D73" w:rsidRDefault="00C6135B" w:rsidP="00166E5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3.2.請購單位是否檢附正確規格與數量之估價單。</w:t>
      </w:r>
      <w:r w:rsidRPr="006D7D73">
        <w:rPr>
          <w:rFonts w:ascii="標楷體" w:eastAsia="標楷體" w:hAnsi="標楷體" w:cs="Times New Roman"/>
          <w:szCs w:val="24"/>
        </w:rPr>
        <w:t xml:space="preserve"> </w:t>
      </w:r>
    </w:p>
    <w:p w14:paraId="3CAD7895" w14:textId="77777777" w:rsidR="00C6135B" w:rsidRPr="006D7D73" w:rsidRDefault="00C6135B" w:rsidP="00166E58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14:paraId="65F7C2BE" w14:textId="77777777" w:rsidR="00C6135B" w:rsidRPr="006D7D73" w:rsidRDefault="00C6135B" w:rsidP="00166E5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4.1.電子請購單。</w:t>
      </w:r>
    </w:p>
    <w:p w14:paraId="6CF6F253" w14:textId="77777777" w:rsidR="00C6135B" w:rsidRPr="006D7D73" w:rsidRDefault="00C6135B" w:rsidP="00166E5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4.2.共同性使用物品採購需求調查表。</w:t>
      </w:r>
    </w:p>
    <w:p w14:paraId="58BB4B4B" w14:textId="77777777" w:rsidR="00C6135B" w:rsidRPr="006D7D73" w:rsidRDefault="00C6135B" w:rsidP="00166E58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6D7D73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14:paraId="244460E0" w14:textId="77777777" w:rsidR="00C6135B" w:rsidRPr="006D7D73" w:rsidRDefault="00C6135B" w:rsidP="00166E5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5.1.佛光大學採購作業辦法。</w:t>
      </w:r>
    </w:p>
    <w:p w14:paraId="6E45490A" w14:textId="77777777" w:rsidR="00C6135B" w:rsidRPr="006D7D73" w:rsidRDefault="00C6135B" w:rsidP="00166E5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5.2.佛光大學物品集中採購作業規則。</w:t>
      </w:r>
    </w:p>
    <w:p w14:paraId="730FF266" w14:textId="77777777" w:rsidR="00C6135B" w:rsidRPr="006D7D73" w:rsidRDefault="00C6135B" w:rsidP="00166E5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5.3.政府採購法。（行政院公共工程委員會，100.01.26總統華總一義字第10000015641號令）</w:t>
      </w:r>
    </w:p>
    <w:p w14:paraId="45D3374E" w14:textId="77777777" w:rsidR="00C6135B" w:rsidRPr="006D7D73" w:rsidRDefault="00C6135B" w:rsidP="00166E5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cs="Times New Roman" w:hint="eastAsia"/>
          <w:szCs w:val="24"/>
        </w:rPr>
        <w:t>5.4.簽核文件。</w:t>
      </w:r>
    </w:p>
    <w:p w14:paraId="52FD75BD" w14:textId="77777777" w:rsidR="00C6135B" w:rsidRPr="006D7D73" w:rsidRDefault="00C6135B" w:rsidP="00E1137D">
      <w:pPr>
        <w:rPr>
          <w:rFonts w:ascii="標楷體" w:eastAsia="標楷體" w:hAnsi="標楷體"/>
        </w:rPr>
      </w:pPr>
    </w:p>
    <w:p w14:paraId="609ABBA9" w14:textId="77777777" w:rsidR="00C6135B" w:rsidRPr="006D7D73" w:rsidRDefault="00C6135B" w:rsidP="0030115D">
      <w:pPr>
        <w:rPr>
          <w:rFonts w:ascii="標楷體" w:eastAsia="標楷體" w:hAnsi="標楷體" w:cs="Times New Roman"/>
          <w:sz w:val="36"/>
          <w:szCs w:val="36"/>
        </w:rPr>
      </w:pPr>
      <w:r w:rsidRPr="006D7D73">
        <w:rPr>
          <w:rFonts w:ascii="標楷體" w:eastAsia="標楷體" w:hAnsi="標楷體" w:cs="Times New Roman"/>
          <w:sz w:val="36"/>
          <w:szCs w:val="36"/>
        </w:rPr>
        <w:br w:type="page"/>
      </w:r>
    </w:p>
    <w:p w14:paraId="2B1E20BB" w14:textId="77777777" w:rsidR="00C6135B" w:rsidRDefault="00C6135B" w:rsidP="00097830">
      <w:pPr>
        <w:rPr>
          <w:rStyle w:val="32"/>
        </w:rPr>
        <w:sectPr w:rsidR="00C6135B" w:rsidSect="00A51322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3DDA73B6" w14:textId="77777777" w:rsidR="00033CD2" w:rsidRDefault="00033CD2"/>
    <w:sectPr w:rsidR="00033CD2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6135B"/>
    <w:rsid w:val="00033CD2"/>
    <w:rsid w:val="00086EA5"/>
    <w:rsid w:val="00C613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E736244"/>
  <w15:chartTrackingRefBased/>
  <w15:docId w15:val="{532C8760-105F-4578-BFEB-33DDAB009A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6135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6135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C6135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C6135B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C6135B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666767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70</Words>
  <Characters>969</Characters>
  <Application>Microsoft Office Word</Application>
  <DocSecurity>0</DocSecurity>
  <Lines>8</Lines>
  <Paragraphs>2</Paragraphs>
  <ScaleCrop>false</ScaleCrop>
  <Company/>
  <LinksUpToDate>false</LinksUpToDate>
  <CharactersWithSpaces>11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7:17:00Z</dcterms:created>
  <dcterms:modified xsi:type="dcterms:W3CDTF">2022-04-07T17:32:00Z</dcterms:modified>
</cp:coreProperties>
</file>